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608AB9D" w14:textId="77777777" w:rsidR="00CB79E9" w:rsidRDefault="004210D3" w:rsidP="00191565">
      <w:pPr>
        <w:pStyle w:val="GvdeMetni"/>
        <w:spacing w:before="267" w:line="264" w:lineRule="auto"/>
        <w:ind w:right="112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AMSUN</w:t>
      </w:r>
      <w:r w:rsidR="009B3B9F" w:rsidRPr="000A7298">
        <w:rPr>
          <w:rFonts w:ascii="Times New Roman" w:hAnsi="Times New Roman" w:cs="Times New Roman"/>
          <w:sz w:val="28"/>
          <w:szCs w:val="28"/>
        </w:rPr>
        <w:t xml:space="preserve"> ÜNİVERSİTESİ</w:t>
      </w:r>
    </w:p>
    <w:p w14:paraId="014E43DC" w14:textId="05AC7BAF" w:rsidR="009B3B9F" w:rsidRPr="000A7298" w:rsidRDefault="00D53B70" w:rsidP="00191565">
      <w:pPr>
        <w:pStyle w:val="GvdeMetni"/>
        <w:spacing w:before="267" w:line="264" w:lineRule="auto"/>
        <w:ind w:right="112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DERS DEĞERLENDİRME </w:t>
      </w:r>
      <w:r w:rsidR="009B3B9F" w:rsidRPr="000A7298">
        <w:rPr>
          <w:rFonts w:ascii="Times New Roman" w:hAnsi="Times New Roman" w:cs="Times New Roman"/>
          <w:sz w:val="28"/>
          <w:szCs w:val="28"/>
        </w:rPr>
        <w:t>ANKETİ</w:t>
      </w:r>
    </w:p>
    <w:p w14:paraId="328DF870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0B809CED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6010F84A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color w:val="4472C4" w:themeColor="accent5"/>
          <w:sz w:val="28"/>
          <w:szCs w:val="28"/>
        </w:rPr>
      </w:pPr>
      <w:r w:rsidRPr="000A7298">
        <w:rPr>
          <w:rFonts w:ascii="Times New Roman" w:hAnsi="Times New Roman" w:cs="Times New Roman"/>
          <w:color w:val="4472C4" w:themeColor="accent5"/>
          <w:sz w:val="28"/>
          <w:szCs w:val="28"/>
        </w:rPr>
        <w:t>Kişisel Bilgiler:</w:t>
      </w:r>
    </w:p>
    <w:p w14:paraId="06121C52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7FD52118" w14:textId="77777777" w:rsidR="00343F2E" w:rsidRPr="000A7298" w:rsidRDefault="00D53B70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Öğrenci Numaranız</w:t>
      </w:r>
      <w:r w:rsidR="00343F2E" w:rsidRPr="000A7298">
        <w:rPr>
          <w:rFonts w:ascii="Times New Roman" w:hAnsi="Times New Roman" w:cs="Times New Roman"/>
          <w:sz w:val="22"/>
          <w:szCs w:val="22"/>
        </w:rPr>
        <w:t xml:space="preserve"> 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 w:rsidR="00343F2E" w:rsidRPr="000A7298">
        <w:rPr>
          <w:rFonts w:ascii="Times New Roman" w:hAnsi="Times New Roman" w:cs="Times New Roman"/>
          <w:sz w:val="22"/>
          <w:szCs w:val="22"/>
        </w:rPr>
        <w:t>:</w:t>
      </w:r>
    </w:p>
    <w:p w14:paraId="2E639579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3D6A1142" w14:textId="77777777" w:rsidR="00D53B70" w:rsidRDefault="00D53B70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Adınız Soyadınız     </w:t>
      </w:r>
      <w:r w:rsidR="00343F2E" w:rsidRPr="000A7298">
        <w:rPr>
          <w:rFonts w:ascii="Times New Roman" w:hAnsi="Times New Roman" w:cs="Times New Roman"/>
          <w:sz w:val="22"/>
          <w:szCs w:val="22"/>
        </w:rPr>
        <w:t xml:space="preserve">  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 w:rsidR="00343F2E" w:rsidRPr="000A7298">
        <w:rPr>
          <w:rFonts w:ascii="Times New Roman" w:hAnsi="Times New Roman" w:cs="Times New Roman"/>
          <w:sz w:val="22"/>
          <w:szCs w:val="22"/>
        </w:rPr>
        <w:t>:</w:t>
      </w:r>
      <w:r w:rsidR="00343F2E" w:rsidRPr="000A7298">
        <w:rPr>
          <w:rFonts w:ascii="Times New Roman" w:hAnsi="Times New Roman" w:cs="Times New Roman"/>
          <w:sz w:val="22"/>
          <w:szCs w:val="22"/>
        </w:rPr>
        <w:tab/>
      </w:r>
      <w:r w:rsidR="00343F2E" w:rsidRPr="000A7298">
        <w:rPr>
          <w:rFonts w:ascii="Times New Roman" w:hAnsi="Times New Roman" w:cs="Times New Roman"/>
          <w:sz w:val="22"/>
          <w:szCs w:val="22"/>
        </w:rPr>
        <w:tab/>
      </w:r>
      <w:r w:rsidR="00343F2E" w:rsidRPr="000A7298">
        <w:rPr>
          <w:rFonts w:ascii="Times New Roman" w:hAnsi="Times New Roman" w:cs="Times New Roman"/>
          <w:sz w:val="22"/>
          <w:szCs w:val="22"/>
        </w:rPr>
        <w:tab/>
      </w:r>
      <w:r w:rsidR="00343F2E" w:rsidRPr="000A7298">
        <w:rPr>
          <w:rFonts w:ascii="Times New Roman" w:hAnsi="Times New Roman" w:cs="Times New Roman"/>
          <w:sz w:val="22"/>
          <w:szCs w:val="22"/>
        </w:rPr>
        <w:tab/>
      </w:r>
    </w:p>
    <w:p w14:paraId="2924E3B3" w14:textId="77777777" w:rsidR="00D53B70" w:rsidRDefault="00D53B70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3FFAEC5C" w14:textId="45118D4A" w:rsidR="001B353B" w:rsidRPr="000A7298" w:rsidRDefault="00D53B70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Eğitim Gördünüz Birim/Bölüm</w:t>
      </w:r>
      <w:r w:rsidRPr="000A7298">
        <w:rPr>
          <w:rFonts w:ascii="Times New Roman" w:hAnsi="Times New Roman" w:cs="Times New Roman"/>
          <w:sz w:val="22"/>
          <w:szCs w:val="22"/>
        </w:rPr>
        <w:t>:</w:t>
      </w:r>
      <w:r w:rsidR="00343F2E" w:rsidRPr="000A7298">
        <w:rPr>
          <w:rFonts w:ascii="Times New Roman" w:hAnsi="Times New Roman" w:cs="Times New Roman"/>
          <w:sz w:val="22"/>
          <w:szCs w:val="22"/>
        </w:rPr>
        <w:t xml:space="preserve"> </w:t>
      </w:r>
    </w:p>
    <w:p w14:paraId="184A566C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tbl>
      <w:tblPr>
        <w:tblW w:w="9353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261"/>
        <w:gridCol w:w="680"/>
        <w:gridCol w:w="679"/>
        <w:gridCol w:w="677"/>
        <w:gridCol w:w="6"/>
        <w:gridCol w:w="679"/>
        <w:gridCol w:w="681"/>
        <w:gridCol w:w="682"/>
        <w:gridCol w:w="8"/>
      </w:tblGrid>
      <w:tr w:rsidR="009B3B9F" w:rsidRPr="000A7298" w14:paraId="49D8ECF6" w14:textId="77777777" w:rsidTr="00D53B70">
        <w:trPr>
          <w:gridAfter w:val="1"/>
          <w:wAfter w:w="8" w:type="dxa"/>
          <w:trHeight w:val="234"/>
        </w:trPr>
        <w:tc>
          <w:tcPr>
            <w:tcW w:w="52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22E45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5E160061" w14:textId="77777777" w:rsidR="000A7298" w:rsidRDefault="000A7298">
            <w:pPr>
              <w:pStyle w:val="TableParagraph"/>
              <w:spacing w:before="138"/>
              <w:ind w:left="1619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0D197810" w14:textId="77777777" w:rsidR="009B3B9F" w:rsidRPr="000A7298" w:rsidRDefault="00D53B70" w:rsidP="0064714D">
            <w:pPr>
              <w:pStyle w:val="TableParagraph"/>
              <w:spacing w:before="138"/>
              <w:rPr>
                <w:rFonts w:ascii="Times New Roman" w:hAnsi="Times New Roman" w:cs="Times New Roman"/>
                <w:b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b/>
                <w:color w:val="1F3863"/>
                <w:sz w:val="24"/>
                <w:szCs w:val="24"/>
                <w:lang w:eastAsia="en-US"/>
              </w:rPr>
              <w:t>Anket Soruları</w:t>
            </w:r>
          </w:p>
        </w:tc>
        <w:tc>
          <w:tcPr>
            <w:tcW w:w="408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1FA3BA" w14:textId="77777777" w:rsidR="009B3B9F" w:rsidRPr="000A7298" w:rsidRDefault="009B3B9F">
            <w:pPr>
              <w:pStyle w:val="TableParagraph"/>
              <w:spacing w:line="215" w:lineRule="exact"/>
              <w:ind w:left="1017"/>
              <w:rPr>
                <w:rFonts w:ascii="Times New Roman" w:hAnsi="Times New Roman" w:cs="Times New Roman"/>
                <w:b/>
                <w:lang w:eastAsia="en-US"/>
              </w:rPr>
            </w:pPr>
            <w:r w:rsidRPr="000A7298">
              <w:rPr>
                <w:rFonts w:ascii="Times New Roman" w:hAnsi="Times New Roman" w:cs="Times New Roman"/>
                <w:b/>
                <w:color w:val="1F3863"/>
                <w:lang w:eastAsia="en-US"/>
              </w:rPr>
              <w:t>MEMNUNİYET DÜZEYİ</w:t>
            </w:r>
          </w:p>
        </w:tc>
      </w:tr>
      <w:tr w:rsidR="009B3B9F" w:rsidRPr="000A7298" w14:paraId="13F49686" w14:textId="77777777" w:rsidTr="00E63DC3">
        <w:trPr>
          <w:gridAfter w:val="1"/>
          <w:wAfter w:w="8" w:type="dxa"/>
          <w:trHeight w:val="1921"/>
        </w:trPr>
        <w:tc>
          <w:tcPr>
            <w:tcW w:w="526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0783C4" w14:textId="77777777" w:rsidR="009B3B9F" w:rsidRPr="000A7298" w:rsidRDefault="009B3B9F">
            <w:pPr>
              <w:rPr>
                <w:rFonts w:ascii="Times New Roman" w:hAnsi="Times New Roman" w:cs="Times New Roman"/>
                <w:b/>
                <w:lang w:eastAsia="en-US"/>
              </w:rPr>
            </w:pP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556CD59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3E108C53" w14:textId="77777777" w:rsidR="009B3B9F" w:rsidRPr="000A7298" w:rsidRDefault="009B3B9F">
            <w:pPr>
              <w:pStyle w:val="TableParagraph"/>
              <w:ind w:left="189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Çok Memnunum</w:t>
            </w: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BE42073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19BD9C85" w14:textId="77777777" w:rsidR="009B3B9F" w:rsidRPr="000A7298" w:rsidRDefault="009B3B9F">
            <w:pPr>
              <w:pStyle w:val="TableParagraph"/>
              <w:ind w:left="374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um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1A2A4B66" w14:textId="77777777" w:rsidR="009B3B9F" w:rsidRPr="000A7298" w:rsidRDefault="009B3B9F">
            <w:pPr>
              <w:pStyle w:val="TableParagraph"/>
              <w:spacing w:before="1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639B3A8E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Kararsızım</w:t>
            </w:r>
          </w:p>
        </w:tc>
        <w:tc>
          <w:tcPr>
            <w:tcW w:w="68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552243C2" w14:textId="77777777" w:rsidR="009B3B9F" w:rsidRPr="000A7298" w:rsidRDefault="009B3B9F">
            <w:pPr>
              <w:pStyle w:val="TableParagraph"/>
              <w:spacing w:before="4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1E8E5214" w14:textId="77777777" w:rsidR="009B3B9F" w:rsidRPr="000A7298" w:rsidRDefault="009B3B9F">
            <w:pPr>
              <w:pStyle w:val="TableParagraph"/>
              <w:ind w:left="158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Memnun Değilim</w:t>
            </w: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hideMark/>
          </w:tcPr>
          <w:p w14:paraId="54EF929F" w14:textId="77777777" w:rsidR="009B3B9F" w:rsidRPr="000A7298" w:rsidRDefault="009B3B9F" w:rsidP="00D53B70">
            <w:pPr>
              <w:pStyle w:val="TableParagraph"/>
              <w:spacing w:before="109" w:line="242" w:lineRule="auto"/>
              <w:ind w:left="561" w:right="330" w:hanging="21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 xml:space="preserve">Hiç </w:t>
            </w:r>
            <w:r w:rsidR="00E63DC3">
              <w:rPr>
                <w:rFonts w:ascii="Times New Roman" w:hAnsi="Times New Roman" w:cs="Times New Roman"/>
                <w:lang w:eastAsia="en-US"/>
              </w:rPr>
              <w:t>M</w:t>
            </w:r>
            <w:r w:rsidRPr="000A7298">
              <w:rPr>
                <w:rFonts w:ascii="Times New Roman" w:hAnsi="Times New Roman" w:cs="Times New Roman"/>
                <w:lang w:eastAsia="en-US"/>
              </w:rPr>
              <w:t>emnun Değilim</w:t>
            </w:r>
          </w:p>
        </w:tc>
        <w:tc>
          <w:tcPr>
            <w:tcW w:w="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</w:tcPr>
          <w:p w14:paraId="05D8B0F0" w14:textId="77777777" w:rsidR="009B3B9F" w:rsidRPr="000A7298" w:rsidRDefault="009B3B9F">
            <w:pPr>
              <w:pStyle w:val="TableParagraph"/>
              <w:spacing w:before="3"/>
              <w:rPr>
                <w:rFonts w:ascii="Times New Roman" w:hAnsi="Times New Roman" w:cs="Times New Roman"/>
                <w:b/>
                <w:lang w:eastAsia="en-US"/>
              </w:rPr>
            </w:pPr>
          </w:p>
          <w:p w14:paraId="65088C20" w14:textId="77777777" w:rsidR="009B3B9F" w:rsidRPr="000A7298" w:rsidRDefault="009B3B9F">
            <w:pPr>
              <w:pStyle w:val="TableParagraph"/>
              <w:ind w:left="422"/>
              <w:rPr>
                <w:rFonts w:ascii="Times New Roman" w:hAnsi="Times New Roman" w:cs="Times New Roman"/>
                <w:lang w:eastAsia="en-US"/>
              </w:rPr>
            </w:pPr>
            <w:r w:rsidRPr="000A7298">
              <w:rPr>
                <w:rFonts w:ascii="Times New Roman" w:hAnsi="Times New Roman" w:cs="Times New Roman"/>
                <w:lang w:eastAsia="en-US"/>
              </w:rPr>
              <w:t>Fikrim Yok</w:t>
            </w:r>
          </w:p>
        </w:tc>
      </w:tr>
      <w:tr w:rsidR="0064714D" w:rsidRPr="000A7298" w14:paraId="7804ACD2" w14:textId="77777777" w:rsidTr="00CB79E9">
        <w:trPr>
          <w:trHeight w:val="523"/>
        </w:trPr>
        <w:tc>
          <w:tcPr>
            <w:tcW w:w="5261" w:type="dxa"/>
            <w:shd w:val="clear" w:color="auto" w:fill="auto"/>
            <w:vAlign w:val="center"/>
          </w:tcPr>
          <w:p w14:paraId="293F3F90" w14:textId="77777777" w:rsidR="0064714D" w:rsidRPr="0064714D" w:rsidRDefault="00D53B70" w:rsidP="00D53B70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Derse gereken ilgiyi göstermemde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64995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F1C3E7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5489D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F84C2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4B228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3A4C4" w14:textId="77777777" w:rsidR="0064714D" w:rsidRPr="000A7298" w:rsidRDefault="0064714D" w:rsidP="0064714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27DA0347" w14:textId="77777777" w:rsidTr="00CB79E9">
        <w:trPr>
          <w:trHeight w:val="506"/>
        </w:trPr>
        <w:tc>
          <w:tcPr>
            <w:tcW w:w="5261" w:type="dxa"/>
            <w:shd w:val="clear" w:color="auto" w:fill="auto"/>
            <w:vAlign w:val="center"/>
          </w:tcPr>
          <w:p w14:paraId="6666E847" w14:textId="77777777" w:rsidR="00E91D0D" w:rsidRPr="0064714D" w:rsidRDefault="00D53B70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Dersin süresini verimli kullanmasında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9CC8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81DA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5610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77A6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03BE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6EF5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17394F0F" w14:textId="77777777" w:rsidTr="00CB79E9">
        <w:trPr>
          <w:trHeight w:val="595"/>
        </w:trPr>
        <w:tc>
          <w:tcPr>
            <w:tcW w:w="5261" w:type="dxa"/>
            <w:shd w:val="clear" w:color="auto" w:fill="auto"/>
            <w:vAlign w:val="center"/>
          </w:tcPr>
          <w:p w14:paraId="71BC869E" w14:textId="77777777" w:rsidR="00E91D0D" w:rsidRPr="0064714D" w:rsidRDefault="00D53B70" w:rsidP="00D53B70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Öğretim elemanı dönemin başında bu dersin amacını açıklamasında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554B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F809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4FCB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FECD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DF7A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3A68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1D5EB450" w14:textId="77777777" w:rsidTr="00D53B70">
        <w:trPr>
          <w:trHeight w:val="702"/>
        </w:trPr>
        <w:tc>
          <w:tcPr>
            <w:tcW w:w="5261" w:type="dxa"/>
            <w:shd w:val="clear" w:color="auto" w:fill="auto"/>
            <w:vAlign w:val="center"/>
          </w:tcPr>
          <w:p w14:paraId="0C9AB237" w14:textId="77777777" w:rsidR="00E91D0D" w:rsidRPr="0064714D" w:rsidRDefault="00D53B70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Öğretim elemanının ders anlatımının anlaşılırlığında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3B19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AFA30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E027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218B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A7A1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9E5B8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355BC53E" w14:textId="77777777" w:rsidTr="00D53B70">
        <w:trPr>
          <w:trHeight w:val="702"/>
        </w:trPr>
        <w:tc>
          <w:tcPr>
            <w:tcW w:w="5261" w:type="dxa"/>
            <w:shd w:val="clear" w:color="auto" w:fill="auto"/>
            <w:vAlign w:val="center"/>
          </w:tcPr>
          <w:p w14:paraId="55382D43" w14:textId="77777777" w:rsidR="00E91D0D" w:rsidRPr="0064714D" w:rsidRDefault="00D53B70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Ders, dönem başında açıklanan plan çerçevesinde işlenmesinde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D592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10F2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6ED535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6392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A8FF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1BC9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449C6CD0" w14:textId="77777777" w:rsidTr="00D53B70">
        <w:trPr>
          <w:trHeight w:val="703"/>
        </w:trPr>
        <w:tc>
          <w:tcPr>
            <w:tcW w:w="5261" w:type="dxa"/>
            <w:shd w:val="clear" w:color="auto" w:fill="auto"/>
            <w:vAlign w:val="center"/>
          </w:tcPr>
          <w:p w14:paraId="1CAAA8B4" w14:textId="77777777" w:rsidR="00E91D0D" w:rsidRPr="0064714D" w:rsidRDefault="00D53B70" w:rsidP="00E91D0D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Öğretim elemanının bize karşı davranışının ölçülü ve nazik olmasında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6B85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9B45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97C2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C9D4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9FD1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E33F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5FE70711" w14:textId="77777777" w:rsidTr="00D53B70">
        <w:trPr>
          <w:trHeight w:val="705"/>
        </w:trPr>
        <w:tc>
          <w:tcPr>
            <w:tcW w:w="5261" w:type="dxa"/>
            <w:shd w:val="clear" w:color="auto" w:fill="auto"/>
            <w:vAlign w:val="center"/>
          </w:tcPr>
          <w:p w14:paraId="4007387C" w14:textId="77777777" w:rsidR="00E91D0D" w:rsidRPr="0064714D" w:rsidRDefault="00D53B70" w:rsidP="00E91D0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İhtiyaç duyulduğunda ulaşılabilir/erişilebilir olmasında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ECD7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DB8C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5B2A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2C79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0F65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7C17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4921BBE9" w14:textId="77777777" w:rsidTr="00D53B70">
        <w:trPr>
          <w:trHeight w:val="705"/>
        </w:trPr>
        <w:tc>
          <w:tcPr>
            <w:tcW w:w="5261" w:type="dxa"/>
            <w:shd w:val="clear" w:color="auto" w:fill="auto"/>
            <w:vAlign w:val="center"/>
          </w:tcPr>
          <w:p w14:paraId="3D070087" w14:textId="77777777" w:rsidR="00E91D0D" w:rsidRPr="0064714D" w:rsidRDefault="00D53B70" w:rsidP="00E91D0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Başarımın objektif olarak değerlendirildiğinde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BFD5B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35C61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BEAA6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5D46C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2FF49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87B5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6F5CB7A6" w14:textId="77777777" w:rsidTr="00D53B70">
        <w:trPr>
          <w:trHeight w:val="705"/>
        </w:trPr>
        <w:tc>
          <w:tcPr>
            <w:tcW w:w="5261" w:type="dxa"/>
            <w:shd w:val="clear" w:color="auto" w:fill="auto"/>
            <w:vAlign w:val="center"/>
          </w:tcPr>
          <w:p w14:paraId="2E32AFAA" w14:textId="77777777" w:rsidR="00E91D0D" w:rsidRPr="0064714D" w:rsidRDefault="00D53B70" w:rsidP="00E91D0D">
            <w:pPr>
              <w:tabs>
                <w:tab w:val="left" w:pos="851"/>
              </w:tabs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>Dersin içeriğinin motive edici olmasında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89D450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2ECCF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3A2AE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64D31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3DA9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5077A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E91D0D" w:rsidRPr="000A7298" w14:paraId="566FDEA7" w14:textId="77777777" w:rsidTr="00D53B70">
        <w:trPr>
          <w:trHeight w:val="705"/>
        </w:trPr>
        <w:tc>
          <w:tcPr>
            <w:tcW w:w="5261" w:type="dxa"/>
            <w:shd w:val="clear" w:color="auto" w:fill="auto"/>
            <w:vAlign w:val="center"/>
          </w:tcPr>
          <w:p w14:paraId="52FE3D89" w14:textId="77777777" w:rsidR="00E91D0D" w:rsidRPr="0064714D" w:rsidRDefault="00D53B70" w:rsidP="00D53B70">
            <w:pPr>
              <w:adjustRightInd w:val="0"/>
              <w:spacing w:line="276" w:lineRule="auto"/>
              <w:ind w:left="62" w:hanging="57"/>
              <w:rPr>
                <w:rFonts w:ascii="Times New Roman" w:hAnsi="Times New Roman" w:cs="Times New Roman"/>
                <w:lang w:eastAsia="en-US"/>
              </w:rPr>
            </w:pPr>
            <w:r>
              <w:t>Genel olarak değerlendirdiğimde bu dersin faydalı olduğundan</w:t>
            </w:r>
          </w:p>
        </w:tc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B8FB3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4CB8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1AE12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FDE2D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B4514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9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5FD37" w14:textId="77777777" w:rsidR="00E91D0D" w:rsidRPr="000A7298" w:rsidRDefault="00E91D0D" w:rsidP="00E91D0D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1CBD84F0" w14:textId="77777777" w:rsidR="006123C5" w:rsidRPr="000A7298" w:rsidRDefault="006123C5" w:rsidP="009B3B9F">
      <w:pPr>
        <w:rPr>
          <w:rFonts w:ascii="Times New Roman" w:hAnsi="Times New Roman" w:cs="Times New Roman"/>
        </w:rPr>
      </w:pPr>
    </w:p>
    <w:sectPr w:rsidR="006123C5" w:rsidRPr="000A7298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A79C6FB" w14:textId="77777777" w:rsidR="0021707C" w:rsidRDefault="0021707C" w:rsidP="00FB566E">
      <w:r>
        <w:separator/>
      </w:r>
    </w:p>
  </w:endnote>
  <w:endnote w:type="continuationSeparator" w:id="0">
    <w:p w14:paraId="5F56E838" w14:textId="77777777" w:rsidR="0021707C" w:rsidRDefault="0021707C" w:rsidP="00FB5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D8349F" w14:textId="77777777" w:rsidR="00CB79E9" w:rsidRDefault="00CB79E9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B566E" w14:paraId="22F37D23" w14:textId="77777777" w:rsidTr="00800242">
      <w:tc>
        <w:tcPr>
          <w:tcW w:w="3309" w:type="dxa"/>
        </w:tcPr>
        <w:p w14:paraId="02011B06" w14:textId="77777777" w:rsidR="00FB566E" w:rsidRDefault="00FB566E" w:rsidP="00FB566E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021" w:type="dxa"/>
        </w:tcPr>
        <w:p w14:paraId="7F765CD0" w14:textId="77777777" w:rsidR="00FB566E" w:rsidRDefault="00FB566E" w:rsidP="00FB566E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7AD39B23" w14:textId="77777777" w:rsidR="00FB566E" w:rsidRDefault="00FB566E" w:rsidP="00FB566E">
          <w:pPr>
            <w:pStyle w:val="Altbilgi"/>
            <w:jc w:val="center"/>
          </w:pPr>
          <w:r>
            <w:t>Yürürlük Onayı</w:t>
          </w:r>
        </w:p>
      </w:tc>
    </w:tr>
    <w:tr w:rsidR="00FB566E" w14:paraId="18BA55D8" w14:textId="77777777" w:rsidTr="00800242">
      <w:tc>
        <w:tcPr>
          <w:tcW w:w="3309" w:type="dxa"/>
        </w:tcPr>
        <w:p w14:paraId="72145F16" w14:textId="77777777" w:rsidR="00FB566E" w:rsidRDefault="00FB566E" w:rsidP="00FB566E">
          <w:pPr>
            <w:pStyle w:val="Altbilgi"/>
            <w:jc w:val="center"/>
          </w:pPr>
          <w:r>
            <w:t>Kalite Çalışma Grubu</w:t>
          </w:r>
        </w:p>
      </w:tc>
      <w:tc>
        <w:tcPr>
          <w:tcW w:w="3021" w:type="dxa"/>
        </w:tcPr>
        <w:p w14:paraId="1290B1C0" w14:textId="77777777" w:rsidR="00FB566E" w:rsidRDefault="00FB566E" w:rsidP="00FB566E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593" w:type="dxa"/>
        </w:tcPr>
        <w:p w14:paraId="53FFD5CF" w14:textId="77777777" w:rsidR="00FB566E" w:rsidRDefault="00FB566E" w:rsidP="00FB566E">
          <w:pPr>
            <w:pStyle w:val="Altbilgi"/>
            <w:jc w:val="center"/>
          </w:pPr>
          <w:r>
            <w:t>Kalite Koordinatörlüğü</w:t>
          </w:r>
        </w:p>
      </w:tc>
    </w:tr>
  </w:tbl>
  <w:p w14:paraId="3687B3E5" w14:textId="77777777" w:rsidR="00FB566E" w:rsidRDefault="00FB566E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D10A81" w14:textId="77777777" w:rsidR="00CB79E9" w:rsidRDefault="00CB79E9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F853EB" w14:textId="77777777" w:rsidR="0021707C" w:rsidRDefault="0021707C" w:rsidP="00FB566E">
      <w:r>
        <w:separator/>
      </w:r>
    </w:p>
  </w:footnote>
  <w:footnote w:type="continuationSeparator" w:id="0">
    <w:p w14:paraId="3D213D0A" w14:textId="77777777" w:rsidR="0021707C" w:rsidRDefault="0021707C" w:rsidP="00FB56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612F9E" w14:textId="77777777" w:rsidR="00CB79E9" w:rsidRDefault="00CB79E9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599"/>
      <w:gridCol w:w="5520"/>
      <w:gridCol w:w="1888"/>
      <w:gridCol w:w="1600"/>
    </w:tblGrid>
    <w:tr w:rsidR="00FB566E" w:rsidRPr="00ED479A" w14:paraId="028AE526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D591AD" w14:textId="77777777" w:rsidR="00FB566E" w:rsidRPr="00ED479A" w:rsidRDefault="00FB566E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01214EB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479160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4299D4" w14:textId="77777777" w:rsidR="00FB566E" w:rsidRPr="009E76BB" w:rsidRDefault="00FB566E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1F142253" w14:textId="66E19AD5" w:rsidR="00FB566E" w:rsidRPr="009E76BB" w:rsidRDefault="00FB566E" w:rsidP="00FB566E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DERS DEĞERLENDİRME</w:t>
          </w:r>
          <w:r w:rsidRPr="003B7D99">
            <w:rPr>
              <w:b/>
              <w:color w:val="000000"/>
              <w:lang w:val="en-US"/>
            </w:rPr>
            <w:t xml:space="preserve"> </w:t>
          </w:r>
          <w:r>
            <w:rPr>
              <w:b/>
              <w:color w:val="000000"/>
              <w:lang w:val="en-US"/>
            </w:rPr>
            <w:t>ANKET FORMU</w:t>
          </w:r>
        </w:p>
        <w:p w14:paraId="6275887E" w14:textId="77777777" w:rsidR="00FB566E" w:rsidRPr="00ED479A" w:rsidRDefault="00FB566E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02286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D5076E" w14:textId="31D12CD5" w:rsidR="00FB566E" w:rsidRPr="00ED479A" w:rsidRDefault="00FB566E" w:rsidP="00EC7A93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EC7A93">
            <w:rPr>
              <w:color w:val="000000"/>
              <w:lang w:val="en-US"/>
            </w:rPr>
            <w:t>06</w:t>
          </w:r>
        </w:p>
      </w:tc>
    </w:tr>
    <w:tr w:rsidR="00FB566E" w:rsidRPr="00ED479A" w14:paraId="32F6C3CC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85A2A5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BD647F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C50A5F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2B94C2" w14:textId="40B1B7DA" w:rsidR="00FB566E" w:rsidRPr="00ED479A" w:rsidRDefault="00FB566E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8.05.2021</w:t>
          </w:r>
        </w:p>
      </w:tc>
    </w:tr>
    <w:tr w:rsidR="00FB566E" w:rsidRPr="00ED479A" w14:paraId="25229FA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C24379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A3550C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0269E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A593C5" w14:textId="7CE7032E" w:rsidR="00FB566E" w:rsidRPr="00ED479A" w:rsidRDefault="00FB566E" w:rsidP="00FB566E">
          <w:pPr>
            <w:rPr>
              <w:color w:val="000000"/>
              <w:lang w:val="en-US"/>
            </w:rPr>
          </w:pPr>
          <w:bookmarkStart w:id="0" w:name="_GoBack"/>
          <w:bookmarkEnd w:id="0"/>
          <w:r>
            <w:rPr>
              <w:color w:val="000000"/>
              <w:lang w:val="en-US"/>
            </w:rPr>
            <w:t>00</w:t>
          </w:r>
        </w:p>
      </w:tc>
    </w:tr>
    <w:tr w:rsidR="00FB566E" w:rsidRPr="00ED479A" w14:paraId="48F112F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543851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6015A10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E8DB1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C2A2C4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B566E" w:rsidRPr="00ED479A" w14:paraId="15167A29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71FEB3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744F8DD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0BF5FA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E83A6F" w14:textId="678CC53C" w:rsidR="00FB566E" w:rsidRPr="00ED479A" w:rsidRDefault="00FB566E" w:rsidP="00CB79E9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</w:p>
      </w:tc>
    </w:tr>
  </w:tbl>
  <w:p w14:paraId="7AE902EF" w14:textId="77777777" w:rsidR="00FB566E" w:rsidRDefault="00FB566E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1EF716" w14:textId="77777777" w:rsidR="00CB79E9" w:rsidRDefault="00CB79E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A7298"/>
    <w:rsid w:val="001853BC"/>
    <w:rsid w:val="00191565"/>
    <w:rsid w:val="001B353B"/>
    <w:rsid w:val="00216391"/>
    <w:rsid w:val="0021707C"/>
    <w:rsid w:val="00294F3A"/>
    <w:rsid w:val="002F483E"/>
    <w:rsid w:val="003211F3"/>
    <w:rsid w:val="00343F2E"/>
    <w:rsid w:val="003830B0"/>
    <w:rsid w:val="00396E88"/>
    <w:rsid w:val="003C0E4D"/>
    <w:rsid w:val="003F5403"/>
    <w:rsid w:val="00400809"/>
    <w:rsid w:val="004210D3"/>
    <w:rsid w:val="004738AB"/>
    <w:rsid w:val="0054562D"/>
    <w:rsid w:val="005D5959"/>
    <w:rsid w:val="005D6F7B"/>
    <w:rsid w:val="006123C5"/>
    <w:rsid w:val="00631765"/>
    <w:rsid w:val="0064714D"/>
    <w:rsid w:val="007A22E0"/>
    <w:rsid w:val="008E5B07"/>
    <w:rsid w:val="00972B91"/>
    <w:rsid w:val="009B3B9F"/>
    <w:rsid w:val="009D7CAD"/>
    <w:rsid w:val="00AB741A"/>
    <w:rsid w:val="00AD3692"/>
    <w:rsid w:val="00BB29EB"/>
    <w:rsid w:val="00BB357D"/>
    <w:rsid w:val="00C864F6"/>
    <w:rsid w:val="00CB79E9"/>
    <w:rsid w:val="00CE5141"/>
    <w:rsid w:val="00D53B70"/>
    <w:rsid w:val="00D548DC"/>
    <w:rsid w:val="00E63DC3"/>
    <w:rsid w:val="00E87858"/>
    <w:rsid w:val="00E91D0D"/>
    <w:rsid w:val="00EC7A93"/>
    <w:rsid w:val="00FB5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28733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31</Words>
  <Characters>749</Characters>
  <Application>Microsoft Office Word</Application>
  <DocSecurity>0</DocSecurity>
  <Lines>6</Lines>
  <Paragraphs>1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4</cp:revision>
  <cp:lastPrinted>2018-05-08T07:57:00Z</cp:lastPrinted>
  <dcterms:created xsi:type="dcterms:W3CDTF">2021-05-21T22:12:00Z</dcterms:created>
  <dcterms:modified xsi:type="dcterms:W3CDTF">2021-05-25T17:20:00Z</dcterms:modified>
</cp:coreProperties>
</file>